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  <p:sldMasterId id="2147483648" r:id="rId2"/>
    <p:sldMasterId id="2147483660" r:id="rId3"/>
  </p:sldMasterIdLst>
  <p:sldIdLst>
    <p:sldId id="256" r:id="rId4"/>
    <p:sldId id="258" r:id="rId5"/>
    <p:sldId id="257" r:id="rId6"/>
    <p:sldId id="259" r:id="rId7"/>
    <p:sldId id="260" r:id="rId8"/>
    <p:sldId id="261" r:id="rId9"/>
    <p:sldId id="262" r:id="rId10"/>
    <p:sldId id="263" r:id="rId11"/>
    <p:sldId id="264" r:id="rId12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50" d="100"/>
          <a:sy n="150" d="100"/>
        </p:scale>
        <p:origin x="654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heme" Target="theme/theme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D68AB6B-ACF1-C1C9-F2F4-783530558A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3B25732A-F766-ED7C-8DF1-CF28C89515A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9CF7C9E-8923-C6B8-001A-A99918A47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F190842-292E-4BD3-3337-9FDE09709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4A05F10-3703-65C0-557C-A730C37E52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40089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183C552-3520-05E6-BDB7-F8F0D4A9F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11791D41-7FD8-9FB1-B348-23AA7391D8C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AAB3C07-6510-03BA-B55D-C3D3904F0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D33D356-6306-EF97-84C8-30858A630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1B4477D-B60C-1745-98C6-F993458D2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828646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57290DBE-7327-EFF1-2610-5366DBD3BC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3938307D-B6DC-DB3C-BEAE-62E56A1E054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F02F918-0A8A-FBBF-0E8D-75E9397D67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E90DD16-6F54-57B9-3D30-C504D813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A844AE2-2444-8C9A-962B-026E0073C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419811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7847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2026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7253CD6-4412-66CA-5EEC-63641FE19C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A66D83B-54C2-92E3-4458-4926CAE811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465AC73-0051-6736-A63B-5045DE414A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9C6E34A-F1BB-369B-327F-7C56D71D8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74C3F0E-EB83-5F3F-94A4-D0D2AB157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97646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25FE91-B1A8-96B6-A8DF-3A7F467F08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1561B197-93AD-6596-987A-6C2C4CEA11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1DBA669-5373-F9CC-28A3-0126CF8141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79E55095-BD89-D1D8-8D96-B6B17920D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732BB2D7-A761-9D34-D5ED-FE454C4BD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64890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CCAC215-AD7E-4D72-3E4E-49B159B02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47EBF0D-4A77-C77D-768E-57EB29CB8C5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612E2747-2298-5CB7-D7D5-9E390E4113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87E2883A-F1FE-0E42-31A2-D06DA6F7C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6EB03AC-FB7A-2024-555D-C623C4AE2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06ED34D-6EA4-58C5-91D4-DEC37B4E1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4221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E14A380-67A7-A982-99F8-9701079DCA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D49497F6-99B8-20D3-7AE0-801F9F0BB6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5513171-B1D4-3A7E-D3D3-DE76FC7EE52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D90691F1-35E9-CEA5-C3AD-ED69DA037A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5EBC013D-D634-66E6-8932-8EBCA0DA8C0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D7226273-E1F1-425A-678E-642D81278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DA7C67BD-357B-9F8E-5D78-11CAFDE7E0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7082BB74-A4C9-B720-E618-2E2CC4C75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77099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572E258-CD74-EB18-4DBB-15846A01A7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E3788ECB-70BB-99CE-0B5D-BEBB829BE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911F620D-998A-041A-44D1-1DDBF7B571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9C091BA4-158E-63D5-34D9-117ECC38C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264712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A24C7A14-269D-B96D-4DFB-0B6E329F4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70302F0C-ABC2-EEC7-3ADF-C7185A50B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C267D113-2617-464A-305B-AA059EEB7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81389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9252BAC-5E6A-CFB5-7A5F-1682BB07DD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A1668EBB-A978-3EF3-AAEE-760D08D31E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6E77DA98-0EFB-6F7D-F361-2B1D386632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AE1CF6C4-9A05-9E2A-6186-F895716748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08CBFD2A-F3D0-2DAD-D47B-DC7537980A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07B61FC-E73D-2469-416D-7C453F97E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61479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0A0C627-64DD-0EFE-D845-AB8E36D1DD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605C8604-5CAA-9B8E-5FCB-931D1035C02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7D1FDAA4-43D0-E393-DD66-35027775B3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A8AD8880-B3B4-6A93-40BE-99C53F81DE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8FEA3F9-2183-B15C-BBD4-49BCDB72F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E651F17-6063-D3FC-A8D6-AB8E6218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1879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83EECD4E-FA9E-FB77-7B5B-D438F8686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DB5193AA-884A-D419-96B2-9726084B58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6E7D6C0-DF72-0148-CD37-8CBD78905C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FE1821-846D-49F7-BC85-39545CA5B544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D38382D-1336-35E7-C19D-B4DB13E113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284940F-B438-983B-5762-8C861120AA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EDC757-EFEC-4A40-A52A-D4D8B772C2D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887261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EB0A0FFE-2A91-B7AC-19ED-2ED6617E9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083DC2D9-34CA-FABE-F0FB-CFEB4EF086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1A1B369-2895-F96B-C1BF-D0360A3F42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8CDDC9-4C84-40E2-BA0F-71CD547FFE31}" type="datetimeFigureOut">
              <a:rPr lang="ko-KR" altLang="en-US" smtClean="0"/>
              <a:t>2023-03-0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EC75D666-A042-89DD-278D-61555D5306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8FD704D-6460-6309-0836-4FCC7EE52B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772A1-F26E-4D70-A691-7EF77F30728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83226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>
            <a:extLst>
              <a:ext uri="{FF2B5EF4-FFF2-40B4-BE49-F238E27FC236}">
                <a16:creationId xmlns:a16="http://schemas.microsoft.com/office/drawing/2014/main" id="{90406E5F-DF9A-4C27-8D04-398435471B52}"/>
              </a:ext>
            </a:extLst>
          </p:cNvPr>
          <p:cNvSpPr/>
          <p:nvPr userDrawn="1"/>
        </p:nvSpPr>
        <p:spPr>
          <a:xfrm>
            <a:off x="302" y="66677"/>
            <a:ext cx="12191698" cy="695324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6AC8EA5-C83E-44AC-B1BD-5F0EC554D15C}"/>
              </a:ext>
            </a:extLst>
          </p:cNvPr>
          <p:cNvSpPr/>
          <p:nvPr userDrawn="1"/>
        </p:nvSpPr>
        <p:spPr>
          <a:xfrm>
            <a:off x="0" y="2"/>
            <a:ext cx="12191698" cy="695324"/>
          </a:xfrm>
          <a:prstGeom prst="rect">
            <a:avLst/>
          </a:prstGeom>
          <a:solidFill>
            <a:srgbClr val="2D4A7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grpSp>
        <p:nvGrpSpPr>
          <p:cNvPr id="8" name="그룹 7">
            <a:extLst>
              <a:ext uri="{FF2B5EF4-FFF2-40B4-BE49-F238E27FC236}">
                <a16:creationId xmlns:a16="http://schemas.microsoft.com/office/drawing/2014/main" id="{42DBA736-4907-41F2-9FDA-0BC45D6E8FF0}"/>
              </a:ext>
            </a:extLst>
          </p:cNvPr>
          <p:cNvGrpSpPr/>
          <p:nvPr userDrawn="1"/>
        </p:nvGrpSpPr>
        <p:grpSpPr>
          <a:xfrm>
            <a:off x="10243408" y="5625737"/>
            <a:ext cx="1948592" cy="1232263"/>
            <a:chOff x="8311284" y="4406421"/>
            <a:chExt cx="3880714" cy="2454110"/>
          </a:xfrm>
        </p:grpSpPr>
        <p:sp>
          <p:nvSpPr>
            <p:cNvPr id="9" name="자유형: 도형 8">
              <a:extLst>
                <a:ext uri="{FF2B5EF4-FFF2-40B4-BE49-F238E27FC236}">
                  <a16:creationId xmlns:a16="http://schemas.microsoft.com/office/drawing/2014/main" id="{C8A7CCF8-1A8D-4DDA-A2B5-EEBDB17990CD}"/>
                </a:ext>
              </a:extLst>
            </p:cNvPr>
            <p:cNvSpPr/>
            <p:nvPr/>
          </p:nvSpPr>
          <p:spPr>
            <a:xfrm rot="10800000">
              <a:off x="8885335" y="4406421"/>
              <a:ext cx="3306663" cy="2452673"/>
            </a:xfrm>
            <a:custGeom>
              <a:avLst/>
              <a:gdLst>
                <a:gd name="connsiteX0" fmla="*/ 0 w 1833251"/>
                <a:gd name="connsiteY0" fmla="*/ 0 h 975238"/>
                <a:gd name="connsiteX1" fmla="*/ 1833251 w 1833251"/>
                <a:gd name="connsiteY1" fmla="*/ 0 h 975238"/>
                <a:gd name="connsiteX2" fmla="*/ 0 w 1833251"/>
                <a:gd name="connsiteY2" fmla="*/ 975238 h 975238"/>
                <a:gd name="connsiteX3" fmla="*/ 0 w 1833251"/>
                <a:gd name="connsiteY3" fmla="*/ 0 h 9752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3251" h="975238">
                  <a:moveTo>
                    <a:pt x="0" y="0"/>
                  </a:moveTo>
                  <a:lnTo>
                    <a:pt x="1833251" y="0"/>
                  </a:lnTo>
                  <a:cubicBezTo>
                    <a:pt x="820774" y="0"/>
                    <a:pt x="0" y="436629"/>
                    <a:pt x="0" y="9752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0" name="자유형: 도형 9">
              <a:extLst>
                <a:ext uri="{FF2B5EF4-FFF2-40B4-BE49-F238E27FC236}">
                  <a16:creationId xmlns:a16="http://schemas.microsoft.com/office/drawing/2014/main" id="{819E700D-EDAB-4FD3-A122-5B4DA59B0988}"/>
                </a:ext>
              </a:extLst>
            </p:cNvPr>
            <p:cNvSpPr/>
            <p:nvPr/>
          </p:nvSpPr>
          <p:spPr>
            <a:xfrm rot="10800000">
              <a:off x="8311284" y="5206527"/>
              <a:ext cx="3880414" cy="1654004"/>
            </a:xfrm>
            <a:custGeom>
              <a:avLst/>
              <a:gdLst>
                <a:gd name="connsiteX0" fmla="*/ 0 w 1833251"/>
                <a:gd name="connsiteY0" fmla="*/ 0 h 975238"/>
                <a:gd name="connsiteX1" fmla="*/ 1833251 w 1833251"/>
                <a:gd name="connsiteY1" fmla="*/ 0 h 975238"/>
                <a:gd name="connsiteX2" fmla="*/ 0 w 1833251"/>
                <a:gd name="connsiteY2" fmla="*/ 975238 h 975238"/>
                <a:gd name="connsiteX3" fmla="*/ 0 w 1833251"/>
                <a:gd name="connsiteY3" fmla="*/ 0 h 9752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3251" h="975238">
                  <a:moveTo>
                    <a:pt x="0" y="0"/>
                  </a:moveTo>
                  <a:lnTo>
                    <a:pt x="1833251" y="0"/>
                  </a:lnTo>
                  <a:cubicBezTo>
                    <a:pt x="820774" y="0"/>
                    <a:pt x="0" y="436629"/>
                    <a:pt x="0" y="97523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D4A7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2758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emf"/><Relationship Id="rId7" Type="http://schemas.openxmlformats.org/officeDocument/2006/relationships/image" Target="../media/image3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emf"/><Relationship Id="rId7" Type="http://schemas.openxmlformats.org/officeDocument/2006/relationships/image" Target="../media/image8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>
            <a:extLst>
              <a:ext uri="{FF2B5EF4-FFF2-40B4-BE49-F238E27FC236}">
                <a16:creationId xmlns:a16="http://schemas.microsoft.com/office/drawing/2014/main" id="{FFAAB780-DB2C-4E56-8EBA-88C2738333F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46C0E14-3FCB-4F16-9E02-96830F0F3FAC}"/>
              </a:ext>
            </a:extLst>
          </p:cNvPr>
          <p:cNvSpPr/>
          <p:nvPr/>
        </p:nvSpPr>
        <p:spPr>
          <a:xfrm>
            <a:off x="1516379" y="0"/>
            <a:ext cx="9729797" cy="6858000"/>
          </a:xfrm>
          <a:prstGeom prst="rect">
            <a:avLst/>
          </a:prstGeom>
          <a:solidFill>
            <a:srgbClr val="D9D9D9"/>
          </a:solidFill>
          <a:ln>
            <a:solidFill>
              <a:srgbClr val="D9D9D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0CF2DF-CB69-438C-A32E-329DBF4CC667}"/>
              </a:ext>
            </a:extLst>
          </p:cNvPr>
          <p:cNvSpPr txBox="1"/>
          <p:nvPr/>
        </p:nvSpPr>
        <p:spPr>
          <a:xfrm>
            <a:off x="11754153" y="6550223"/>
            <a:ext cx="4378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endParaRPr kumimoji="0" lang="ko-KR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A2022EF-6CCB-4CF3-A365-2EC010DC7310}"/>
              </a:ext>
            </a:extLst>
          </p:cNvPr>
          <p:cNvSpPr/>
          <p:nvPr/>
        </p:nvSpPr>
        <p:spPr>
          <a:xfrm>
            <a:off x="-1" y="0"/>
            <a:ext cx="10963374" cy="6858000"/>
          </a:xfrm>
          <a:prstGeom prst="rect">
            <a:avLst/>
          </a:prstGeom>
          <a:solidFill>
            <a:srgbClr val="2D4A74"/>
          </a:solidFill>
          <a:ln>
            <a:solidFill>
              <a:srgbClr val="2D4A7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3535195" y="2428726"/>
            <a:ext cx="38929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6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Inverter</a:t>
            </a:r>
            <a:r>
              <a:rPr lang="ko-KR" altLang="en-US" sz="36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 </a:t>
            </a:r>
            <a:r>
              <a:rPr lang="en-US" altLang="ko-KR" sz="36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Voltage</a:t>
            </a:r>
            <a:r>
              <a:rPr lang="ko-KR" altLang="en-US" sz="36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 </a:t>
            </a:r>
            <a:endParaRPr lang="en-US" altLang="ko-KR" sz="3600" b="1" dirty="0">
              <a:solidFill>
                <a:prstClr val="white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just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Simulation	</a:t>
            </a:r>
            <a:endParaRPr kumimoji="0" lang="ko-KR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CB63C25-4CCB-45E9-AA6B-2727D64046F7}"/>
              </a:ext>
            </a:extLst>
          </p:cNvPr>
          <p:cNvSpPr txBox="1"/>
          <p:nvPr/>
        </p:nvSpPr>
        <p:spPr>
          <a:xfrm>
            <a:off x="4857156" y="6057780"/>
            <a:ext cx="12490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60191844</a:t>
            </a:r>
          </a:p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최준환</a:t>
            </a:r>
            <a:endParaRPr lang="en-US" altLang="ko-KR" b="1" dirty="0">
              <a:solidFill>
                <a:prstClr val="white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10038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1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Introduction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7285176" cy="37440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.</a:t>
            </a: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기존 시뮬레이션 방식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Single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Half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Bridge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Inverter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Controlled Current Source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No load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52B6639D-A63E-2206-8516-DC9730FD15B4}"/>
              </a:ext>
            </a:extLst>
          </p:cNvPr>
          <p:cNvGrpSpPr/>
          <p:nvPr/>
        </p:nvGrpSpPr>
        <p:grpSpPr>
          <a:xfrm>
            <a:off x="7342563" y="2052179"/>
            <a:ext cx="3929057" cy="3071705"/>
            <a:chOff x="7342563" y="2052179"/>
            <a:chExt cx="3929057" cy="3071705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" name="개체 9">
                  <a:extLst>
                    <a:ext uri="{FF2B5EF4-FFF2-40B4-BE49-F238E27FC236}">
                      <a16:creationId xmlns:a16="http://schemas.microsoft.com/office/drawing/2014/main" id="{B3E1AA58-B2AA-956C-AFEE-F215C4965B70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462191958"/>
                    </p:ext>
                  </p:extLst>
                </p:nvPr>
              </p:nvGraphicFramePr>
              <p:xfrm>
                <a:off x="7342563" y="2052179"/>
                <a:ext cx="3929057" cy="307170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Visio" r:id="rId2" imgW="6591366" imgH="5152947" progId="Visio.Drawing.15">
                        <p:embed/>
                      </p:oleObj>
                    </mc:Choice>
                    <mc:Fallback>
                      <p:oleObj name="Visio" r:id="rId2" imgW="6591366" imgH="5152947" progId="Visio.Drawing.15">
                        <p:embed/>
                        <p:pic>
                          <p:nvPicPr>
                            <p:cNvPr id="10" name="개체 9">
                              <a:extLst>
                                <a:ext uri="{FF2B5EF4-FFF2-40B4-BE49-F238E27FC236}">
                                  <a16:creationId xmlns:a16="http://schemas.microsoft.com/office/drawing/2014/main" id="{B3E1AA58-B2AA-956C-AFEE-F215C4965B70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342563" y="2052179"/>
                              <a:ext cx="3929057" cy="307170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" name="개체 9">
                  <a:extLst>
                    <a:ext uri="{FF2B5EF4-FFF2-40B4-BE49-F238E27FC236}">
                      <a16:creationId xmlns:a16="http://schemas.microsoft.com/office/drawing/2014/main" id="{B3E1AA58-B2AA-956C-AFEE-F215C4965B70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462191958"/>
                    </p:ext>
                  </p:extLst>
                </p:nvPr>
              </p:nvGraphicFramePr>
              <p:xfrm>
                <a:off x="7342563" y="2052179"/>
                <a:ext cx="3929057" cy="307170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Visio" r:id="rId4" imgW="6591366" imgH="5152947" progId="Visio.Drawing.15">
                        <p:embed/>
                      </p:oleObj>
                    </mc:Choice>
                    <mc:Fallback>
                      <p:oleObj name="Visio" r:id="rId4" imgW="6591366" imgH="5152947" progId="Visio.Drawing.15">
                        <p:embed/>
                        <p:pic>
                          <p:nvPicPr>
                            <p:cNvPr id="10" name="개체 9">
                              <a:extLst>
                                <a:ext uri="{FF2B5EF4-FFF2-40B4-BE49-F238E27FC236}">
                                  <a16:creationId xmlns:a16="http://schemas.microsoft.com/office/drawing/2014/main" id="{B3E1AA58-B2AA-956C-AFEE-F215C4965B70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7342563" y="2052179"/>
                              <a:ext cx="3929057" cy="307170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8E8CAE8D-6ADB-F1B2-65BE-11778F33776A}"/>
                    </a:ext>
                  </a:extLst>
                </p:cNvPr>
                <p:cNvSpPr txBox="1"/>
                <p:nvPr/>
              </p:nvSpPr>
              <p:spPr>
                <a:xfrm>
                  <a:off x="8393042" y="2464091"/>
                  <a:ext cx="966355" cy="58477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𝐺𝑎𝑡𝑖𝑛𝑔</m:t>
                        </m:r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altLang="ko-KR" sz="1000" b="0" i="1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𝑆𝑖𝑔𝑛𝑎𝑙</m:t>
                        </m:r>
                      </m:oMath>
                    </m:oMathPara>
                  </a14:m>
                  <a:endParaRPr lang="en-US" altLang="ko-KR" sz="1000" b="0" dirty="0"/>
                </a:p>
                <a:p>
                  <a:endParaRPr lang="ko-KR" alt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8E8CAE8D-6ADB-F1B2-65BE-11778F33776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93042" y="2464091"/>
                  <a:ext cx="966355" cy="58477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98113C42-0C60-2668-BD64-393B580DAA79}"/>
                    </a:ext>
                  </a:extLst>
                </p:cNvPr>
                <p:cNvSpPr txBox="1"/>
                <p:nvPr/>
              </p:nvSpPr>
              <p:spPr>
                <a:xfrm>
                  <a:off x="8393042" y="4290268"/>
                  <a:ext cx="966355" cy="58477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𝐺𝑎𝑡𝑖𝑛𝑔</m:t>
                        </m:r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altLang="ko-KR" sz="1000" b="0" i="1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𝑆𝑖𝑔𝑛𝑎𝑙</m:t>
                        </m:r>
                      </m:oMath>
                    </m:oMathPara>
                  </a14:m>
                  <a:endParaRPr lang="en-US" altLang="ko-KR" sz="1000" b="0" dirty="0"/>
                </a:p>
                <a:p>
                  <a:endParaRPr lang="ko-KR" alt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98113C42-0C60-2668-BD64-393B580DAA7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93042" y="4290268"/>
                  <a:ext cx="966355" cy="58477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E77D0726-2448-E667-7E33-55951DF8A102}"/>
                    </a:ext>
                  </a:extLst>
                </p:cNvPr>
                <p:cNvSpPr txBox="1"/>
                <p:nvPr/>
              </p:nvSpPr>
              <p:spPr>
                <a:xfrm>
                  <a:off x="10079609" y="3291297"/>
                  <a:ext cx="966355" cy="15388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sz="1000" b="0" i="1" smtClean="0">
                            <a:latin typeface="Cambria Math" panose="02040503050406030204" pitchFamily="18" charset="0"/>
                          </a:rPr>
                          <m:t>𝐼𝑎</m:t>
                        </m:r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E77D0726-2448-E667-7E33-55951DF8A1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79609" y="3291297"/>
                  <a:ext cx="966355" cy="153888"/>
                </a:xfrm>
                <a:prstGeom prst="rect">
                  <a:avLst/>
                </a:prstGeom>
                <a:blipFill>
                  <a:blip r:embed="rId7"/>
                  <a:stretch>
                    <a:fillRect b="-8000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BF077A52-0D7F-6A4F-E7CE-33BA00F95658}"/>
                    </a:ext>
                  </a:extLst>
                </p:cNvPr>
                <p:cNvSpPr txBox="1"/>
                <p:nvPr/>
              </p:nvSpPr>
              <p:spPr>
                <a:xfrm>
                  <a:off x="8094102" y="3445185"/>
                  <a:ext cx="898079" cy="29841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ko-KR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𝑝𝑜𝑙𝑒</m:t>
                            </m:r>
                          </m:sub>
                        </m:sSub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BF077A52-0D7F-6A4F-E7CE-33BA00F956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94102" y="3445185"/>
                  <a:ext cx="898079" cy="298415"/>
                </a:xfrm>
                <a:prstGeom prst="rect">
                  <a:avLst/>
                </a:prstGeom>
                <a:blipFill>
                  <a:blip r:embed="rId8"/>
                  <a:stretch>
                    <a:fillRect b="-26531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633773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1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Introduction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7285176" cy="3097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.2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새로운 시뮬레이션 방식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Another Inverter for Current Source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Higher DC Voltage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RL Load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7" name="개체 16">
            <a:extLst>
              <a:ext uri="{FF2B5EF4-FFF2-40B4-BE49-F238E27FC236}">
                <a16:creationId xmlns:a16="http://schemas.microsoft.com/office/drawing/2014/main" id="{32042F6A-8C74-75E4-8B56-3147F348A1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882270"/>
              </p:ext>
            </p:extLst>
          </p:nvPr>
        </p:nvGraphicFramePr>
        <p:xfrm>
          <a:off x="7001597" y="910036"/>
          <a:ext cx="418623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05749" imgH="11525289" progId="Visio.Drawing.15">
                  <p:embed/>
                </p:oleObj>
              </mc:Choice>
              <mc:Fallback>
                <p:oleObj name="Visio" r:id="rId2" imgW="8905749" imgH="115252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01597" y="910036"/>
                        <a:ext cx="418623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766BC0D2-4EB8-4461-0D64-A1B24689793C}"/>
                  </a:ext>
                </a:extLst>
              </p:cNvPr>
              <p:cNvSpPr txBox="1"/>
              <p:nvPr/>
            </p:nvSpPr>
            <p:spPr>
              <a:xfrm>
                <a:off x="10813899" y="4254188"/>
                <a:ext cx="966355" cy="15388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𝐼𝑎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766BC0D2-4EB8-4461-0D64-A1B2468979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13899" y="4254188"/>
                <a:ext cx="966355" cy="153888"/>
              </a:xfrm>
              <a:prstGeom prst="rect">
                <a:avLst/>
              </a:prstGeom>
              <a:blipFill>
                <a:blip r:embed="rId4"/>
                <a:stretch>
                  <a:fillRect b="-8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FA813BC-9B27-0CC0-8B18-EF8F28420DE9}"/>
                  </a:ext>
                </a:extLst>
              </p:cNvPr>
              <p:cNvSpPr txBox="1"/>
              <p:nvPr/>
            </p:nvSpPr>
            <p:spPr>
              <a:xfrm>
                <a:off x="8077476" y="1237964"/>
                <a:ext cx="966355" cy="58477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𝐺𝑎𝑡𝑖𝑛𝑔</m:t>
                      </m:r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ko-KR" sz="1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𝑆𝑖𝑔𝑛𝑎𝑙</m:t>
                      </m:r>
                    </m:oMath>
                  </m:oMathPara>
                </a14:m>
                <a:endParaRPr lang="en-US" altLang="ko-KR" sz="1000" b="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FA813BC-9B27-0CC0-8B18-EF8F28420D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476" y="1237964"/>
                <a:ext cx="966355" cy="584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13B035D-7B76-3CE5-4400-6437D8DE46CF}"/>
                  </a:ext>
                </a:extLst>
              </p:cNvPr>
              <p:cNvSpPr txBox="1"/>
              <p:nvPr/>
            </p:nvSpPr>
            <p:spPr>
              <a:xfrm>
                <a:off x="8001276" y="4254188"/>
                <a:ext cx="966355" cy="58477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𝐺𝑎𝑡𝑖𝑛𝑔</m:t>
                      </m:r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ko-KR" sz="1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000" b="0" i="1" smtClean="0">
                          <a:latin typeface="Cambria Math" panose="02040503050406030204" pitchFamily="18" charset="0"/>
                        </a:rPr>
                        <m:t>𝑆𝑖𝑔𝑛𝑎𝑙</m:t>
                      </m:r>
                    </m:oMath>
                  </m:oMathPara>
                </a14:m>
                <a:endParaRPr lang="en-US" altLang="ko-KR" sz="1000" b="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13B035D-7B76-3CE5-4400-6437D8DE46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1276" y="4254188"/>
                <a:ext cx="966355" cy="5847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25174EAA-E4A8-3827-BC7B-29A2698C394F}"/>
                  </a:ext>
                </a:extLst>
              </p:cNvPr>
              <p:cNvSpPr txBox="1"/>
              <p:nvPr/>
            </p:nvSpPr>
            <p:spPr>
              <a:xfrm>
                <a:off x="7873404" y="2005669"/>
                <a:ext cx="898079" cy="23205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ko-KR" sz="1400" b="0" i="1" smtClean="0">
                              <a:latin typeface="Cambria Math" panose="02040503050406030204" pitchFamily="18" charset="0"/>
                            </a:rPr>
                            <m:t>𝑝𝑜𝑙𝑒</m:t>
                          </m:r>
                        </m:sub>
                      </m:sSub>
                    </m:oMath>
                  </m:oMathPara>
                </a14:m>
                <a:endParaRPr lang="ko-KR" altLang="en-US" sz="140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25174EAA-E4A8-3827-BC7B-29A2698C39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3404" y="2005669"/>
                <a:ext cx="898079" cy="232051"/>
              </a:xfrm>
              <a:prstGeom prst="rect">
                <a:avLst/>
              </a:prstGeom>
              <a:blipFill>
                <a:blip r:embed="rId7"/>
                <a:stretch>
                  <a:fillRect b="-2631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899F8288-9891-2405-E0F0-B756956EB26C}"/>
                  </a:ext>
                </a:extLst>
              </p:cNvPr>
              <p:cNvSpPr txBox="1"/>
              <p:nvPr/>
            </p:nvSpPr>
            <p:spPr>
              <a:xfrm>
                <a:off x="10880135" y="3166606"/>
                <a:ext cx="966355" cy="1846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𝑙𝑜𝑎𝑑</m:t>
                      </m:r>
                    </m:oMath>
                  </m:oMathPara>
                </a14:m>
                <a:endParaRPr lang="ko-KR" altLang="en-US" sz="1200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899F8288-9891-2405-E0F0-B756956EB2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80135" y="3166606"/>
                <a:ext cx="966355" cy="184666"/>
              </a:xfrm>
              <a:prstGeom prst="rect">
                <a:avLst/>
              </a:prstGeom>
              <a:blipFill>
                <a:blip r:embed="rId8"/>
                <a:stretch>
                  <a:fillRect b="-96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50514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2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Circuit Details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7285176" cy="69756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2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Components and Parameters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Minimum Resistance (10</a:t>
            </a:r>
            <a:r>
              <a:rPr lang="el-GR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μ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Ω) for Every Resistor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Including IGBT, Diode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Parasitic Capacitance: 4 </a:t>
            </a:r>
            <a:r>
              <a:rPr lang="en-US" altLang="ko-KR" sz="1400" kern="100" dirty="0" err="1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nF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Load Inductance: 0.2 H</a:t>
            </a: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DC Voltage: 300V (Load INV) , 500V (Generating INV)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Switching Frequency: 10K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Dead time: 2</a:t>
            </a:r>
            <a:r>
              <a:rPr lang="el-GR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μ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s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8D6B47A8-986B-2EA6-BDED-9151A42C07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1798" y="1122521"/>
            <a:ext cx="3970602" cy="48880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3F6084DA-36E7-70E3-CA97-ADE93BD41A5D}"/>
                  </a:ext>
                </a:extLst>
              </p:cNvPr>
              <p:cNvSpPr txBox="1"/>
              <p:nvPr/>
            </p:nvSpPr>
            <p:spPr>
              <a:xfrm>
                <a:off x="7020905" y="1603664"/>
                <a:ext cx="105657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𝐿𝑜𝑎𝑑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𝐼𝑁𝑉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3F6084DA-36E7-70E3-CA97-ADE93BD41A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0905" y="1603664"/>
                <a:ext cx="1056571" cy="276999"/>
              </a:xfrm>
              <a:prstGeom prst="rect">
                <a:avLst/>
              </a:prstGeom>
              <a:blipFill>
                <a:blip r:embed="rId3"/>
                <a:stretch>
                  <a:fillRect l="-4046" r="-2890" b="-1087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EF4A8F5-E21E-1CEE-1EF5-7DBF2205CD9B}"/>
                  </a:ext>
                </a:extLst>
              </p:cNvPr>
              <p:cNvSpPr txBox="1"/>
              <p:nvPr/>
            </p:nvSpPr>
            <p:spPr>
              <a:xfrm>
                <a:off x="6494693" y="5067300"/>
                <a:ext cx="172810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𝐺𝑒𝑛𝑒𝑟𝑎𝑡𝑖𝑛𝑔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𝐼𝑁𝑉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EF4A8F5-E21E-1CEE-1EF5-7DBF2205CD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4693" y="5067300"/>
                <a:ext cx="1728102" cy="276999"/>
              </a:xfrm>
              <a:prstGeom prst="rect">
                <a:avLst/>
              </a:prstGeom>
              <a:blipFill>
                <a:blip r:embed="rId4"/>
                <a:stretch>
                  <a:fillRect l="-3521" r="-1761" b="-3695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60055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3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Current Control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6134892" cy="82683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3.</a:t>
            </a: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E</a:t>
            </a:r>
            <a:r>
              <a:rPr kumimoji="0" lang="en-US" altLang="ko-KR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quivalent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Circuit Analysis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Load INV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를 역방향 전압원으로 보고 분석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Load INV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항을 포함한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RL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회로의 전류제어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Tx/>
              <a:buChar char="-"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PI Controller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활용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Feed-Forward (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전향보상향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)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을 통한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Load INV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항 제거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Tx/>
              <a:buChar char="-"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Average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Voltage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output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during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1 Switching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period</a:t>
            </a: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INV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를 고정 전압원으로 본다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-&gt;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주파수 조절이 필요 할 수 있음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B026DA1A-950C-4C42-1F8B-88D9D37CE6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24" y="1295154"/>
            <a:ext cx="5734050" cy="28860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0BE797-A0E7-CBA4-3E3E-C8556151277A}"/>
                  </a:ext>
                </a:extLst>
              </p:cNvPr>
              <p:cNvSpPr txBox="1"/>
              <p:nvPr/>
            </p:nvSpPr>
            <p:spPr>
              <a:xfrm>
                <a:off x="10973430" y="3044537"/>
                <a:ext cx="105657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𝐿𝑜𝑎𝑑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𝐼𝑁𝑉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10BE797-A0E7-CBA4-3E3E-C85561512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73430" y="3044537"/>
                <a:ext cx="1056571" cy="276999"/>
              </a:xfrm>
              <a:prstGeom prst="rect">
                <a:avLst/>
              </a:prstGeom>
              <a:blipFill>
                <a:blip r:embed="rId3"/>
                <a:stretch>
                  <a:fillRect l="-4046" r="-3468" b="-1087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FC78DB3-82F2-33DB-D269-6F87FF9CA47A}"/>
                  </a:ext>
                </a:extLst>
              </p:cNvPr>
              <p:cNvSpPr txBox="1"/>
              <p:nvPr/>
            </p:nvSpPr>
            <p:spPr>
              <a:xfrm>
                <a:off x="6196821" y="3095646"/>
                <a:ext cx="172810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𝐺𝑒𝑛𝑒𝑟𝑎𝑡𝑖𝑛𝑔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𝐼𝑁𝑉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FC78DB3-82F2-33DB-D269-6F87FF9CA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6821" y="3095646"/>
                <a:ext cx="1728102" cy="276999"/>
              </a:xfrm>
              <a:prstGeom prst="rect">
                <a:avLst/>
              </a:prstGeom>
              <a:blipFill>
                <a:blip r:embed="rId4"/>
                <a:stretch>
                  <a:fillRect l="-3534" r="-1767" b="-4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B7C483A-6569-EAAC-20B2-8C0059A483A2}"/>
                  </a:ext>
                </a:extLst>
              </p:cNvPr>
              <p:cNvSpPr txBox="1"/>
              <p:nvPr/>
            </p:nvSpPr>
            <p:spPr>
              <a:xfrm>
                <a:off x="6079954" y="1476351"/>
                <a:ext cx="966355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000" b="0" i="1" smtClean="0">
                          <a:latin typeface="Cambria Math" panose="02040503050406030204" pitchFamily="18" charset="0"/>
                        </a:rPr>
                        <m:t>𝐼𝑎</m:t>
                      </m:r>
                    </m:oMath>
                  </m:oMathPara>
                </a14:m>
                <a:endParaRPr lang="ko-KR" altLang="en-U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B7C483A-6569-EAAC-20B2-8C0059A483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9954" y="1476351"/>
                <a:ext cx="966355" cy="307777"/>
              </a:xfrm>
              <a:prstGeom prst="rect">
                <a:avLst/>
              </a:prstGeom>
              <a:blipFill>
                <a:blip r:embed="rId5"/>
                <a:stretch>
                  <a:fillRect b="-98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28F3C10A-26BF-C6F8-C375-895F16181E5E}"/>
              </a:ext>
            </a:extLst>
          </p:cNvPr>
          <p:cNvSpPr txBox="1"/>
          <p:nvPr/>
        </p:nvSpPr>
        <p:spPr>
          <a:xfrm>
            <a:off x="5635336" y="4073236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79244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3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PI Controller Details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B86B607E-3C8D-41D3-8663-A3ED1EBEF193}"/>
                  </a:ext>
                </a:extLst>
              </p:cNvPr>
              <p:cNvSpPr txBox="1"/>
              <p:nvPr/>
            </p:nvSpPr>
            <p:spPr>
              <a:xfrm>
                <a:off x="161999" y="799200"/>
                <a:ext cx="6134892" cy="7000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D4A74"/>
                    </a:solidFill>
                    <a:effectLst/>
                    <a:uLnTx/>
                    <a:uFillTx/>
                    <a:latin typeface="맑은 고딕" panose="020F0502020204030204"/>
                    <a:ea typeface="맑은 고딕" panose="020B0503020000020004" pitchFamily="50" charset="-127"/>
                    <a:cs typeface="+mn-cs"/>
                  </a:rPr>
                  <a:t>3.2</a:t>
                </a:r>
                <a:r>
                  <a:rPr kumimoji="0" lang="ko-KR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D4A74"/>
                    </a:solidFill>
                    <a:effectLst/>
                    <a:uLnTx/>
                    <a:uFillTx/>
                    <a:latin typeface="맑은 고딕" panose="020F0502020204030204"/>
                    <a:ea typeface="맑은 고딕" panose="020B0503020000020004" pitchFamily="50" charset="-127"/>
                    <a:cs typeface="+mn-cs"/>
                  </a:rPr>
                  <a:t> </a:t>
                </a:r>
                <a:r>
                  <a:rPr kumimoji="0" lang="en-US" altLang="ko-KR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D4A74"/>
                    </a:solidFill>
                    <a:effectLst/>
                    <a:uLnTx/>
                    <a:uFillTx/>
                    <a:latin typeface="맑은 고딕" panose="020F0502020204030204"/>
                    <a:ea typeface="맑은 고딕" panose="020B0503020000020004" pitchFamily="50" charset="-127"/>
                    <a:cs typeface="+mn-cs"/>
                  </a:rPr>
                  <a:t>Parameters</a:t>
                </a:r>
                <a:endParaRPr kumimoji="0" lang="en-US" altLang="ko-KR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1400" i="1" kern="1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sz="1400" b="0" i="1" kern="1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ko-KR" sz="1400" b="0" i="1" kern="1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: </m:t>
                    </m:r>
                    <m:r>
                      <a:rPr lang="en-US" altLang="ko-KR" sz="1400" b="0" i="1" kern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ko-KR" sz="1400" b="0" i="1" kern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𝑐𝑐</m:t>
                        </m:r>
                      </m:sub>
                    </m:sSub>
                  </m:oMath>
                </a14:m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ko-KR" sz="1400" b="0" i="1" kern="1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ko-KR" sz="14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:</m:t>
                    </m:r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sz="1400" i="1" kern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ko-KR" sz="14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𝑐𝑐</m:t>
                        </m:r>
                      </m:sub>
                    </m:sSub>
                  </m:oMath>
                </a14:m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ko-KR" sz="14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𝑐𝑐</m:t>
                        </m:r>
                      </m:sub>
                    </m:sSub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:2</m:t>
                    </m:r>
                    <m:r>
                      <a:rPr lang="el-GR" altLang="ko-KR" sz="14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𝜋</m:t>
                    </m:r>
                    <m:r>
                      <a:rPr lang="el-GR" altLang="ko-KR" sz="140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ko-KR" sz="1400" b="0" i="1" kern="1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800</m:t>
                    </m:r>
                  </m:oMath>
                </a14:m>
                <a:endParaRPr lang="en-US" altLang="ko-KR" sz="1400" b="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:r>
                  <a:rPr lang="en-US" altLang="ko-KR" sz="1400" kern="100" dirty="0">
                    <a:solidFill>
                      <a:prstClr val="black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Anti-Windup: -250~250 V (-Vdc/2 ~ Vdc/2)</a:t>
                </a: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lvl="1" indent="-285750">
                  <a:lnSpc>
                    <a:spcPct val="150000"/>
                  </a:lnSpc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defRPr/>
                </a:pPr>
                <a:r>
                  <a:rPr lang="en-US" altLang="ko-KR" sz="1400" kern="100" dirty="0">
                    <a:solidFill>
                      <a:prstClr val="black"/>
                    </a:solidFill>
                    <a:latin typeface="맑은 고딕" panose="020B0503020000020004" pitchFamily="50" charset="-127"/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Duty output</a:t>
                </a: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Tx/>
                  <a:buChar char="-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360000" marR="0" lvl="1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Tx/>
                  <a:buChar char="-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Tx/>
                  <a:buChar char="-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Tx/>
                  <a:buChar char="-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lang="en-US" altLang="ko-KR" sz="1400" kern="100" dirty="0">
                  <a:solidFill>
                    <a:prstClr val="black"/>
                  </a:solidFill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645750" marR="0" lvl="1" indent="-28575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 typeface="Wingdings" panose="05000000000000000000" pitchFamily="2" charset="2"/>
                  <a:buChar char="l"/>
                  <a:tabLst/>
                  <a:defRPr/>
                </a:pPr>
                <a:endParaRPr kumimoji="0" lang="en-US" altLang="ko-KR" sz="1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  <a:p>
                <a:pPr marL="360000" marR="0" lvl="1" indent="0" algn="l" defTabSz="914400" rtl="0" eaLnBrk="1" fontAlgn="auto" latinLnBrk="1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2D4A74"/>
                  </a:buClr>
                  <a:buSzPct val="80000"/>
                  <a:buFontTx/>
                  <a:buNone/>
                  <a:tabLst/>
                  <a:defRPr/>
                </a:pPr>
                <a:endParaRPr kumimoji="0" lang="en-US" altLang="ko-KR" sz="1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B0503020000020004" pitchFamily="50" charset="-127"/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B86B607E-3C8D-41D3-8663-A3ED1EBEF1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99" y="799200"/>
                <a:ext cx="6134892" cy="7000634"/>
              </a:xfrm>
              <a:prstGeom prst="rect">
                <a:avLst/>
              </a:prstGeom>
              <a:blipFill>
                <a:blip r:embed="rId2"/>
                <a:stretch>
                  <a:fillRect l="-109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28F3C10A-26BF-C6F8-C375-895F16181E5E}"/>
              </a:ext>
            </a:extLst>
          </p:cNvPr>
          <p:cNvSpPr txBox="1"/>
          <p:nvPr/>
        </p:nvSpPr>
        <p:spPr>
          <a:xfrm>
            <a:off x="5635336" y="4073236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ko-KR" altLang="en-US" dirty="0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ED3CBDF3-DC77-88FE-B956-00160D6197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4964" y="3961344"/>
            <a:ext cx="6975761" cy="194406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435BBE57-0888-8065-98F4-D990B546B9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532829"/>
            <a:ext cx="5299364" cy="20622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AFA77CD-0A1C-C73A-0841-183CFD39A2B4}"/>
                  </a:ext>
                </a:extLst>
              </p:cNvPr>
              <p:cNvSpPr txBox="1"/>
              <p:nvPr/>
            </p:nvSpPr>
            <p:spPr>
              <a:xfrm>
                <a:off x="8216040" y="2300525"/>
                <a:ext cx="1370696" cy="1989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𝐿𝑜𝑎𝑑</m:t>
                      </m:r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𝐼𝑁𝑉</m:t>
                      </m:r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𝐴𝑣𝑔</m:t>
                      </m:r>
                      <m:r>
                        <a:rPr lang="en-US" altLang="ko-KR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ko-KR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1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ko-KR" sz="1200" b="0" i="1" smtClean="0">
                              <a:latin typeface="Cambria Math" panose="02040503050406030204" pitchFamily="18" charset="0"/>
                            </a:rPr>
                            <m:t>𝑝𝑜𝑙𝑒</m:t>
                          </m:r>
                        </m:sub>
                      </m:sSub>
                    </m:oMath>
                  </m:oMathPara>
                </a14:m>
                <a:endParaRPr lang="ko-KR" altLang="en-US" sz="12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AFA77CD-0A1C-C73A-0841-183CFD39A2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6040" y="2300525"/>
                <a:ext cx="1370696" cy="198965"/>
              </a:xfrm>
              <a:prstGeom prst="rect">
                <a:avLst/>
              </a:prstGeom>
              <a:blipFill>
                <a:blip r:embed="rId5"/>
                <a:stretch>
                  <a:fillRect l="-2222" r="-444" b="-2424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10432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4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Result</a:t>
            </a: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6134892" cy="5359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4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Current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Response time: about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.05s</a:t>
            </a:r>
          </a:p>
          <a:p>
            <a:pPr marL="645750" lvl="1" indent="-285750">
              <a:lnSpc>
                <a:spcPct val="150000"/>
              </a:lnSpc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Current Ripple: about 0.037 A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F3C10A-26BF-C6F8-C375-895F16181E5E}"/>
              </a:ext>
            </a:extLst>
          </p:cNvPr>
          <p:cNvSpPr txBox="1"/>
          <p:nvPr/>
        </p:nvSpPr>
        <p:spPr>
          <a:xfrm>
            <a:off x="5635336" y="4073236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A34A2E6-997C-9B3C-002B-4A21F9D15C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975" y="3836015"/>
            <a:ext cx="4225497" cy="268342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4B371C8C-3036-BCF0-0814-20A0BE6D7D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8552" y="3836015"/>
            <a:ext cx="4218871" cy="2679215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2A834D01-8047-B1AA-9BF2-EED69CECE3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9527" y="936920"/>
            <a:ext cx="4218870" cy="2679215"/>
          </a:xfrm>
          <a:prstGeom prst="rect">
            <a:avLst/>
          </a:prstGeom>
        </p:spPr>
      </p:pic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D0F001A2-765E-CA14-A56F-F6537D0C9443}"/>
              </a:ext>
            </a:extLst>
          </p:cNvPr>
          <p:cNvCxnSpPr/>
          <p:nvPr/>
        </p:nvCxnSpPr>
        <p:spPr>
          <a:xfrm>
            <a:off x="7397750" y="4737100"/>
            <a:ext cx="685800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직선 화살표 연결선 17">
            <a:extLst>
              <a:ext uri="{FF2B5EF4-FFF2-40B4-BE49-F238E27FC236}">
                <a16:creationId xmlns:a16="http://schemas.microsoft.com/office/drawing/2014/main" id="{AFB347C0-D1F9-C6DA-3638-2CE2B9065495}"/>
              </a:ext>
            </a:extLst>
          </p:cNvPr>
          <p:cNvCxnSpPr>
            <a:cxnSpLocks/>
          </p:cNvCxnSpPr>
          <p:nvPr/>
        </p:nvCxnSpPr>
        <p:spPr>
          <a:xfrm flipV="1">
            <a:off x="9315450" y="1190677"/>
            <a:ext cx="0" cy="217170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7E4A161D-9855-8E31-18A8-557379810350}"/>
              </a:ext>
            </a:extLst>
          </p:cNvPr>
          <p:cNvSpPr txBox="1"/>
          <p:nvPr/>
        </p:nvSpPr>
        <p:spPr>
          <a:xfrm>
            <a:off x="9372600" y="2276527"/>
            <a:ext cx="894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2"/>
                </a:solidFill>
              </a:rPr>
              <a:t>0.037A</a:t>
            </a:r>
            <a:endParaRPr lang="ko-KR" altLang="en-US" dirty="0">
              <a:solidFill>
                <a:schemeClr val="accent2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248692-41FE-A7AF-F0A3-AA2C0FF8DAA3}"/>
              </a:ext>
            </a:extLst>
          </p:cNvPr>
          <p:cNvSpPr txBox="1"/>
          <p:nvPr/>
        </p:nvSpPr>
        <p:spPr>
          <a:xfrm>
            <a:off x="7797800" y="4759893"/>
            <a:ext cx="715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chemeClr val="accent2"/>
                </a:solidFill>
              </a:rPr>
              <a:t>0.05s</a:t>
            </a:r>
            <a:endParaRPr lang="ko-KR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2262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4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000" b="1" dirty="0">
                <a:solidFill>
                  <a:prstClr val="white"/>
                </a:solidFill>
                <a:latin typeface="맑은 고딕" panose="020F0502020204030204"/>
                <a:ea typeface="맑은 고딕" panose="020B0503020000020004" pitchFamily="50" charset="-127"/>
              </a:rPr>
              <a:t>Result</a:t>
            </a: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6134892" cy="69756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4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2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Voltage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Duty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는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.04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초 까지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출력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-&gt; 0.5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초 부터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.01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단위로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.01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초 마다 증가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-&gt; 0.96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초부터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출력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Dead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time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침범을 고려한 출력 설정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Duty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가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0.02 </a:t>
            </a:r>
            <a:r>
              <a:rPr lang="ko-KR" altLang="en-US" sz="1400" kern="10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바뀔때마다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 step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씩 증가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3~4V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의 오차가 고정적으로 발생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F3C10A-26BF-C6F8-C375-895F16181E5E}"/>
              </a:ext>
            </a:extLst>
          </p:cNvPr>
          <p:cNvSpPr txBox="1"/>
          <p:nvPr/>
        </p:nvSpPr>
        <p:spPr>
          <a:xfrm>
            <a:off x="5635336" y="4073236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6B013CF2-C6E6-6B55-2AE4-DF9AD82E01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7286" y="1063413"/>
            <a:ext cx="3920494" cy="2489730"/>
          </a:xfrm>
          <a:prstGeom prst="rect">
            <a:avLst/>
          </a:prstGeom>
        </p:spPr>
      </p:pic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48A3B45A-5974-DBFC-93DE-26872770D5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176575"/>
              </p:ext>
            </p:extLst>
          </p:nvPr>
        </p:nvGraphicFramePr>
        <p:xfrm>
          <a:off x="10418175" y="1177925"/>
          <a:ext cx="1381125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381294" imgH="4410114" progId="Excel.Sheet.12">
                  <p:embed/>
                </p:oleObj>
              </mc:Choice>
              <mc:Fallback>
                <p:oleObj name="Worksheet" r:id="rId3" imgW="1381294" imgH="4410114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18175" y="1177925"/>
                        <a:ext cx="1381125" cy="441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FD79AD3-ABD0-ADAB-93E1-53323BA228C0}"/>
              </a:ext>
            </a:extLst>
          </p:cNvPr>
          <p:cNvSpPr txBox="1"/>
          <p:nvPr/>
        </p:nvSpPr>
        <p:spPr>
          <a:xfrm>
            <a:off x="10317780" y="839371"/>
            <a:ext cx="9387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>
                <a:solidFill>
                  <a:schemeClr val="accent2"/>
                </a:solidFill>
              </a:rPr>
              <a:t>Duty.csv</a:t>
            </a:r>
            <a:endParaRPr lang="ko-KR" altLang="en-US" sz="1600" dirty="0">
              <a:solidFill>
                <a:schemeClr val="accent2"/>
              </a:solidFill>
            </a:endParaRPr>
          </a:p>
        </p:txBody>
      </p:sp>
      <p:pic>
        <p:nvPicPr>
          <p:cNvPr id="15" name="그림 14">
            <a:extLst>
              <a:ext uri="{FF2B5EF4-FFF2-40B4-BE49-F238E27FC236}">
                <a16:creationId xmlns:a16="http://schemas.microsoft.com/office/drawing/2014/main" id="{6B18671D-F3A6-BD6A-E8C0-B82CC7A4F4B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96891" y="3569070"/>
            <a:ext cx="3920495" cy="2489730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A874AF3A-EC96-F2A6-6C34-BE131BA932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107" y="3721890"/>
            <a:ext cx="3679855" cy="2336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8051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B8B8A9E-662F-48BC-A9B4-5A165199A259}"/>
              </a:ext>
            </a:extLst>
          </p:cNvPr>
          <p:cNvSpPr txBox="1"/>
          <p:nvPr/>
        </p:nvSpPr>
        <p:spPr>
          <a:xfrm>
            <a:off x="123825" y="70665"/>
            <a:ext cx="63030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04</a:t>
            </a: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A03165-6D05-44FA-9219-DA37DFA1D6B6}"/>
              </a:ext>
            </a:extLst>
          </p:cNvPr>
          <p:cNvSpPr txBox="1"/>
          <p:nvPr/>
        </p:nvSpPr>
        <p:spPr>
          <a:xfrm>
            <a:off x="754126" y="66677"/>
            <a:ext cx="68576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Result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3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6B607E-3C8D-41D3-8663-A3ED1EBEF193}"/>
              </a:ext>
            </a:extLst>
          </p:cNvPr>
          <p:cNvSpPr txBox="1"/>
          <p:nvPr/>
        </p:nvSpPr>
        <p:spPr>
          <a:xfrm>
            <a:off x="161999" y="799200"/>
            <a:ext cx="6134892" cy="923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000" b="1" dirty="0">
                <a:solidFill>
                  <a:srgbClr val="2D4A74"/>
                </a:solidFill>
                <a:latin typeface="맑은 고딕" panose="020F0502020204030204"/>
                <a:ea typeface="맑은 고딕" panose="020B0503020000020004" pitchFamily="50" charset="-127"/>
              </a:rPr>
              <a:t>4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3</a:t>
            </a:r>
            <a:r>
              <a:rPr kumimoji="0" lang="ko-KR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2000" b="1" i="0" u="none" strike="noStrike" kern="1200" cap="none" spc="0" normalizeH="0" baseline="0" noProof="0" dirty="0">
                <a:ln>
                  <a:noFill/>
                </a:ln>
                <a:solidFill>
                  <a:srgbClr val="2D4A74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Problems</a:t>
            </a:r>
            <a:endParaRPr kumimoji="0" lang="en-US" altLang="ko-K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Plecs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의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solver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와 소자들의 </a:t>
            </a:r>
            <a:r>
              <a:rPr lang="ko-KR" altLang="en-US" sz="1400" kern="10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고유값을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변경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-&gt;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전류 튀는 현상 해결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그래프가 반대방향인 이유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전류 방향 설정이 반대</a:t>
            </a: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기존 그래프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인버터에서 나가는 방향이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+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새로운 그래프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인버터로 들어오는 방향이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+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New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Problem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 err="1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듀티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출력전압 반응성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0.02</a:t>
            </a: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단위 변화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) why?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lang="ko-KR" altLang="en-US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오차가 전류의 극성에 따라 비대칭 </a:t>
            </a:r>
            <a:r>
              <a:rPr lang="en-US" altLang="ko-KR" sz="1400" kern="100" dirty="0">
                <a:solidFill>
                  <a:prstClr val="black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why?</a:t>
            </a: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Char char="-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lang="en-US" altLang="ko-KR" sz="1400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45750" marR="0" lvl="1" indent="-28575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360000" marR="0" lvl="1" indent="0" algn="l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2D4A74"/>
              </a:buClr>
              <a:buSzPct val="80000"/>
              <a:buFontTx/>
              <a:buNone/>
              <a:tabLst/>
              <a:defRPr/>
            </a:pPr>
            <a:endParaRPr kumimoji="0" lang="en-US" altLang="ko-KR" sz="14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F3C10A-26BF-C6F8-C375-895F16181E5E}"/>
              </a:ext>
            </a:extLst>
          </p:cNvPr>
          <p:cNvSpPr txBox="1"/>
          <p:nvPr/>
        </p:nvSpPr>
        <p:spPr>
          <a:xfrm>
            <a:off x="5635336" y="4073236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FE9796A-0F8A-2186-CE4D-DDCF0BF3C7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1325" y="864696"/>
            <a:ext cx="4326549" cy="2441997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F0E26DCB-CBDD-7B68-C7BE-78BD231756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2356" y="4100981"/>
            <a:ext cx="4885518" cy="2246433"/>
          </a:xfrm>
          <a:prstGeom prst="rect">
            <a:avLst/>
          </a:prstGeom>
        </p:spPr>
      </p:pic>
      <p:sp>
        <p:nvSpPr>
          <p:cNvPr id="11" name="화살표: 아래쪽 10">
            <a:extLst>
              <a:ext uri="{FF2B5EF4-FFF2-40B4-BE49-F238E27FC236}">
                <a16:creationId xmlns:a16="http://schemas.microsoft.com/office/drawing/2014/main" id="{B2C3C4EF-F49F-2144-C580-FED4AE0FC73A}"/>
              </a:ext>
            </a:extLst>
          </p:cNvPr>
          <p:cNvSpPr/>
          <p:nvPr/>
        </p:nvSpPr>
        <p:spPr>
          <a:xfrm>
            <a:off x="8995115" y="3530600"/>
            <a:ext cx="250485" cy="444500"/>
          </a:xfrm>
          <a:prstGeom prst="downArrow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164527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</TotalTime>
  <Words>331</Words>
  <Application>Microsoft Office PowerPoint</Application>
  <PresentationFormat>와이드스크린</PresentationFormat>
  <Paragraphs>184</Paragraphs>
  <Slides>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3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</vt:i4>
      </vt:variant>
    </vt:vector>
  </HeadingPairs>
  <TitlesOfParts>
    <vt:vector size="18" baseType="lpstr">
      <vt:lpstr>맑은 고딕</vt:lpstr>
      <vt:lpstr>Arial</vt:lpstr>
      <vt:lpstr>Cambria Math</vt:lpstr>
      <vt:lpstr>Wingdings</vt:lpstr>
      <vt:lpstr>Office 테마</vt:lpstr>
      <vt:lpstr>Office 테마</vt:lpstr>
      <vt:lpstr>1_Office 테마</vt:lpstr>
      <vt:lpstr>Visio</vt:lpstr>
      <vt:lpstr>Microsoft Excel 워크시트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최준환</dc:creator>
  <cp:lastModifiedBy>최준환</cp:lastModifiedBy>
  <cp:revision>2</cp:revision>
  <dcterms:created xsi:type="dcterms:W3CDTF">2023-02-27T10:51:41Z</dcterms:created>
  <dcterms:modified xsi:type="dcterms:W3CDTF">2023-03-01T09:25:24Z</dcterms:modified>
</cp:coreProperties>
</file>